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E2DBC" w:rsidRDefault="003C0E02">
      <w:r>
        <w:rPr>
          <w:noProof/>
        </w:rPr>
        <w:drawing>
          <wp:inline distT="0" distB="0" distL="0" distR="0">
            <wp:extent cx="8229600" cy="353441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229600" cy="3534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E2DBC" w:rsidRDefault="005E2DBC">
      <w:r>
        <w:br w:type="page"/>
      </w:r>
    </w:p>
    <w:p w:rsidR="00790621" w:rsidRDefault="00790621"/>
    <w:p w:rsidR="00790621" w:rsidRDefault="00790621"/>
    <w:p w:rsidR="00136378" w:rsidRDefault="00790621">
      <w:r>
        <w:object w:dxaOrig="11844" w:dyaOrig="87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4pt;height:364.8pt" o:ole="" o:allowoverlap="f">
            <v:imagedata r:id="rId7" o:title=""/>
          </v:shape>
          <o:OLEObject Type="Embed" ProgID="Visio.Drawing.15" ShapeID="_x0000_i1025" DrawAspect="Content" ObjectID="_1474535722" r:id="rId8"/>
        </w:object>
      </w:r>
    </w:p>
    <w:p w:rsidR="00790621" w:rsidRDefault="00790621"/>
    <w:p w:rsidR="00CB1391" w:rsidRDefault="00CB1391"/>
    <w:bookmarkStart w:id="0" w:name="_GoBack"/>
    <w:bookmarkEnd w:id="0"/>
    <w:p w:rsidR="00790621" w:rsidRDefault="00790621">
      <w:r>
        <w:object w:dxaOrig="12817" w:dyaOrig="7680">
          <v:shape id="_x0000_i1026" type="#_x0000_t75" style="width:640.8pt;height:384pt" o:ole="">
            <v:imagedata r:id="rId9" o:title=""/>
          </v:shape>
          <o:OLEObject Type="Embed" ProgID="Visio.Drawing.15" ShapeID="_x0000_i1026" DrawAspect="Content" ObjectID="_1474535723" r:id="rId10"/>
        </w:object>
      </w:r>
    </w:p>
    <w:sectPr w:rsidR="00790621" w:rsidSect="006455FA">
      <w:headerReference w:type="default" r:id="rId11"/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51762" w:rsidRDefault="00451762" w:rsidP="006455FA">
      <w:pPr>
        <w:spacing w:after="0" w:line="240" w:lineRule="auto"/>
      </w:pPr>
      <w:r>
        <w:separator/>
      </w:r>
    </w:p>
  </w:endnote>
  <w:endnote w:type="continuationSeparator" w:id="0">
    <w:p w:rsidR="00451762" w:rsidRDefault="00451762" w:rsidP="006455F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51762" w:rsidRDefault="00451762" w:rsidP="006455FA">
      <w:pPr>
        <w:spacing w:after="0" w:line="240" w:lineRule="auto"/>
      </w:pPr>
      <w:r>
        <w:separator/>
      </w:r>
    </w:p>
  </w:footnote>
  <w:footnote w:type="continuationSeparator" w:id="0">
    <w:p w:rsidR="00451762" w:rsidRDefault="00451762" w:rsidP="006455F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455FA" w:rsidRDefault="006455FA" w:rsidP="006455FA">
    <w:pPr>
      <w:pStyle w:val="Header"/>
      <w:jc w:val="center"/>
      <w:rPr>
        <w:b/>
        <w:sz w:val="28"/>
      </w:rPr>
    </w:pPr>
    <w:r w:rsidRPr="006455FA">
      <w:rPr>
        <w:b/>
        <w:sz w:val="28"/>
      </w:rPr>
      <w:t>Handouts\CoreTechnologies\SocketsAndRe</w:t>
    </w:r>
    <w:r>
      <w:rPr>
        <w:b/>
        <w:sz w:val="28"/>
      </w:rPr>
      <w:t>moting\code\WCF_Fawcett_Examples</w:t>
    </w:r>
  </w:p>
  <w:p w:rsidR="006455FA" w:rsidRDefault="006455FA" w:rsidP="006455FA">
    <w:pPr>
      <w:pStyle w:val="Header"/>
      <w:jc w:val="center"/>
      <w:rPr>
        <w:b/>
        <w:sz w:val="28"/>
      </w:rPr>
    </w:pPr>
    <w:r w:rsidRPr="006455FA">
      <w:rPr>
        <w:b/>
        <w:sz w:val="28"/>
      </w:rPr>
      <w:t>\Handcrafted</w:t>
    </w:r>
    <w:r w:rsidR="000A743B">
      <w:rPr>
        <w:b/>
        <w:sz w:val="28"/>
      </w:rPr>
      <w:t>BasicHttp</w:t>
    </w:r>
    <w:r w:rsidRPr="006455FA">
      <w:rPr>
        <w:b/>
        <w:sz w:val="28"/>
      </w:rPr>
      <w:t>Services\BasicService-Programmatic</w:t>
    </w:r>
  </w:p>
  <w:p w:rsidR="006455FA" w:rsidRPr="006455FA" w:rsidRDefault="006455FA" w:rsidP="006455FA">
    <w:pPr>
      <w:pStyle w:val="Header"/>
      <w:jc w:val="center"/>
      <w:rPr>
        <w:b/>
        <w:sz w:val="28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val="bestFit" w:percent="129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6455FA"/>
    <w:rsid w:val="000A743B"/>
    <w:rsid w:val="00136378"/>
    <w:rsid w:val="003C0E02"/>
    <w:rsid w:val="00451762"/>
    <w:rsid w:val="004571FC"/>
    <w:rsid w:val="005E2DBC"/>
    <w:rsid w:val="006455FA"/>
    <w:rsid w:val="00663701"/>
    <w:rsid w:val="00753CA9"/>
    <w:rsid w:val="00790621"/>
    <w:rsid w:val="00810FD5"/>
    <w:rsid w:val="009D6D98"/>
    <w:rsid w:val="00B761C0"/>
    <w:rsid w:val="00BF4CC8"/>
    <w:rsid w:val="00C75334"/>
    <w:rsid w:val="00CB1391"/>
    <w:rsid w:val="00EF7F06"/>
    <w:rsid w:val="00F25C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B539ECF3-E8DB-4ECC-90D6-90B989B9C4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36378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6455F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455FA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semiHidden/>
    <w:unhideWhenUsed/>
    <w:rsid w:val="006455F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6455FA"/>
  </w:style>
  <w:style w:type="paragraph" w:styleId="Footer">
    <w:name w:val="footer"/>
    <w:basedOn w:val="Normal"/>
    <w:link w:val="FooterChar"/>
    <w:uiPriority w:val="99"/>
    <w:semiHidden/>
    <w:unhideWhenUsed/>
    <w:rsid w:val="006455F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6455F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image" Target="media/image2.emf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header" Target="header1.xml"/><Relationship Id="rId5" Type="http://schemas.openxmlformats.org/officeDocument/2006/relationships/endnotes" Target="endnotes.xml"/><Relationship Id="rId10" Type="http://schemas.openxmlformats.org/officeDocument/2006/relationships/package" Target="embeddings/Microsoft_Visio_Drawing2.vsdx"/><Relationship Id="rId4" Type="http://schemas.openxmlformats.org/officeDocument/2006/relationships/footnotes" Target="footnote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</TotalTime>
  <Pages>3</Pages>
  <Words>10</Words>
  <Characters>58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im</dc:creator>
  <cp:lastModifiedBy>James Fawcett</cp:lastModifiedBy>
  <cp:revision>7</cp:revision>
  <cp:lastPrinted>2014-10-11T16:27:00Z</cp:lastPrinted>
  <dcterms:created xsi:type="dcterms:W3CDTF">2010-10-18T11:28:00Z</dcterms:created>
  <dcterms:modified xsi:type="dcterms:W3CDTF">2014-10-11T16:29:00Z</dcterms:modified>
</cp:coreProperties>
</file>